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6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Евтехову Алексею Серге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6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7 (кад. №59:01:1715086:141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Евтехов Алексей Сергеевич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599184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Евтехов А. С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